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580E" w:rsidRPr="00EE4310" w:rsidRDefault="0083580E" w:rsidP="0083580E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E4310">
        <w:rPr>
          <w:rFonts w:ascii="TH SarabunPSK" w:hAnsi="TH SarabunPSK" w:cs="TH SarabunPSK"/>
          <w:b/>
          <w:bCs/>
          <w:sz w:val="36"/>
          <w:szCs w:val="36"/>
          <w:cs/>
        </w:rPr>
        <w:t>บทที่3</w:t>
      </w:r>
    </w:p>
    <w:p w:rsidR="0083580E" w:rsidRPr="00EE4310" w:rsidRDefault="0083580E" w:rsidP="0083580E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EE4310">
        <w:rPr>
          <w:rFonts w:ascii="TH SarabunPSK" w:hAnsi="TH SarabunPSK" w:cs="TH SarabunPSK"/>
          <w:b/>
          <w:bCs/>
          <w:sz w:val="36"/>
          <w:szCs w:val="36"/>
          <w:cs/>
        </w:rPr>
        <w:t>วิธีทำเดินงาน</w:t>
      </w:r>
    </w:p>
    <w:p w:rsidR="0083580E" w:rsidRPr="0022626C" w:rsidRDefault="0083580E" w:rsidP="00FB1A21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การเก็บข้อมูลและศึกษาทฤษฎีต่างๆ ผู้จัดทำได้นำข้อมูลและทฤษฎีเหล่านั้นมาวิเคราะห์และพัฒนาระบบคลังยาและเวชภัณฑ์ กรณีศึกษาโรงพยาบาลส่งเสริมสุขภาพ</w:t>
      </w:r>
      <w:r w:rsidR="00184994" w:rsidRPr="0022626C">
        <w:rPr>
          <w:rFonts w:ascii="TH SarabunPSK" w:hAnsi="TH SarabunPSK" w:cs="TH SarabunPSK"/>
          <w:sz w:val="32"/>
          <w:szCs w:val="32"/>
          <w:cs/>
        </w:rPr>
        <w:t xml:space="preserve"> ตำบาลณรงค์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 เว็บแอปพลิเคชั่น และระบบฐานข้อมูล เข้ามาประยุกต์ใช้ เพื่อให้การจัดเก็บยาและเวชภัณฑ์โรงพยาบาลส่งเสริมสุขภาพ</w:t>
      </w:r>
      <w:r w:rsidR="007C1A32" w:rsidRPr="0022626C">
        <w:rPr>
          <w:rFonts w:ascii="TH SarabunPSK" w:hAnsi="TH SarabunPSK" w:cs="TH SarabunPSK"/>
          <w:sz w:val="32"/>
          <w:szCs w:val="32"/>
          <w:cs/>
        </w:rPr>
        <w:t xml:space="preserve"> ตำณรงค์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เป็นไปอย่างมีประสิทธิภาพมากยิ่งขึ้น โดยสามารถอธิบายการทำงานของระบบโดยมีรายละเอียดดังนี้</w:t>
      </w:r>
    </w:p>
    <w:p w:rsidR="0083580E" w:rsidRPr="0022626C" w:rsidRDefault="0083580E" w:rsidP="00FB1A21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  <w:t>3.1 ขั้นตอนการวิเคราะห์ระบบ</w:t>
      </w:r>
    </w:p>
    <w:p w:rsidR="0083580E" w:rsidRPr="0022626C" w:rsidRDefault="0083580E" w:rsidP="0083580E">
      <w:pPr>
        <w:jc w:val="thaiDistribute"/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  <w:t>3.2 ขั้นตอนการออกแบบระบบ</w:t>
      </w:r>
    </w:p>
    <w:p w:rsidR="0083580E" w:rsidRPr="0022626C" w:rsidRDefault="0083580E" w:rsidP="00FB1A21">
      <w:pPr>
        <w:spacing w:after="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</w:rPr>
        <w:t xml:space="preserve">3.1 </w:t>
      </w: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วิเคราะห์ระบบ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 xml:space="preserve"> (System Requirement Analysis)</w:t>
      </w: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</w:rPr>
        <w:t xml:space="preserve">         3.1.1 </w:t>
      </w:r>
      <w:r w:rsidR="007C1A32" w:rsidRPr="0022626C">
        <w:rPr>
          <w:rFonts w:ascii="TH SarabunPSK" w:hAnsi="TH SarabunPSK" w:cs="TH SarabunPSK"/>
          <w:sz w:val="32"/>
          <w:szCs w:val="32"/>
          <w:cs/>
        </w:rPr>
        <w:t>ระบบงานเดิมของการจัด</w:t>
      </w:r>
      <w:r w:rsidRPr="0022626C">
        <w:rPr>
          <w:rFonts w:ascii="TH SarabunPSK" w:hAnsi="TH SarabunPSK" w:cs="TH SarabunPSK"/>
          <w:sz w:val="32"/>
          <w:szCs w:val="32"/>
          <w:cs/>
        </w:rPr>
        <w:t>เก็บยาและเวชภัณฑ์</w:t>
      </w:r>
    </w:p>
    <w:p w:rsidR="003351A6" w:rsidRPr="0022626C" w:rsidRDefault="002A5CE9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5" type="#_x0000_t75" style="position:absolute;left:0;text-align:left;margin-left:-17.3pt;margin-top:10.15pt;width:511.55pt;height:172.5pt;z-index:-251624448;mso-position-horizontal-relative:text;mso-position-vertical-relative:text;mso-width-relative:page;mso-height-relative:page">
            <v:imagedata r:id="rId8" o:title=""/>
          </v:shape>
          <o:OLEObject Type="Embed" ProgID="Visio.Drawing.11" ShapeID="_x0000_s1045" DrawAspect="Content" ObjectID="_1526306233" r:id="rId9"/>
        </w:pict>
      </w:r>
      <w:r w:rsidR="0083580E" w:rsidRPr="0022626C">
        <w:rPr>
          <w:rFonts w:ascii="TH SarabunPSK" w:hAnsi="TH SarabunPSK" w:cs="TH SarabunPSK"/>
          <w:b/>
          <w:bCs/>
          <w:sz w:val="32"/>
          <w:szCs w:val="32"/>
          <w:cs/>
        </w:rPr>
        <w:tab/>
      </w: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22626C" w:rsidRDefault="0022626C" w:rsidP="007C1A3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22626C" w:rsidRDefault="0022626C" w:rsidP="007C1A3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7C1A32" w:rsidRPr="0073067E" w:rsidRDefault="007C1A32" w:rsidP="007C1A32">
      <w:pPr>
        <w:ind w:firstLine="720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22626C">
        <w:rPr>
          <w:rFonts w:ascii="TH SarabunPSK" w:hAnsi="TH SarabunPSK" w:cs="TH SarabunPSK"/>
          <w:sz w:val="32"/>
          <w:szCs w:val="32"/>
        </w:rPr>
        <w:t>3.1.1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ของระบบคลังยาและเวชภัณฑ์ ในการดำเ</w:t>
      </w:r>
      <w:r w:rsidR="0073067E">
        <w:rPr>
          <w:rFonts w:ascii="TH SarabunPSK" w:hAnsi="TH SarabunPSK" w:cs="TH SarabunPSK"/>
          <w:sz w:val="32"/>
          <w:szCs w:val="32"/>
          <w:cs/>
        </w:rPr>
        <w:t>นินงานของระบบจะถูกแบ่งออกเป็น</w:t>
      </w:r>
      <w:r w:rsidR="0073067E">
        <w:rPr>
          <w:rFonts w:ascii="TH SarabunPSK" w:hAnsi="TH SarabunPSK" w:cs="TH SarabunPSK" w:hint="cs"/>
          <w:sz w:val="32"/>
          <w:szCs w:val="32"/>
          <w:cs/>
        </w:rPr>
        <w:t>ห้า</w:t>
      </w:r>
      <w:r w:rsidRPr="0022626C">
        <w:rPr>
          <w:rFonts w:ascii="TH SarabunPSK" w:hAnsi="TH SarabunPSK" w:cs="TH SarabunPSK"/>
          <w:sz w:val="32"/>
          <w:szCs w:val="32"/>
          <w:cs/>
        </w:rPr>
        <w:t>ส่วนหลักๆ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คือ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73067E">
        <w:rPr>
          <w:rFonts w:ascii="TH SarabunPSK" w:hAnsi="TH SarabunPSK" w:cs="TH SarabunPSK" w:hint="cs"/>
          <w:sz w:val="32"/>
          <w:szCs w:val="32"/>
          <w:cs/>
        </w:rPr>
        <w:t>เบิกยาและเวชภัณฑ์</w:t>
      </w:r>
      <w:r w:rsidR="0073067E">
        <w:rPr>
          <w:rFonts w:ascii="TH SarabunPSK" w:hAnsi="TH SarabunPSK" w:cs="TH SarabunPSK"/>
          <w:sz w:val="32"/>
          <w:szCs w:val="32"/>
        </w:rPr>
        <w:t>,</w:t>
      </w:r>
      <w:r w:rsidR="0073067E">
        <w:rPr>
          <w:rFonts w:ascii="TH SarabunPSK" w:hAnsi="TH SarabunPSK" w:cs="TH SarabunPSK" w:hint="cs"/>
          <w:sz w:val="32"/>
          <w:szCs w:val="32"/>
          <w:cs/>
        </w:rPr>
        <w:t xml:space="preserve"> รับยาและเวชภัณฑ์</w:t>
      </w:r>
      <w:r w:rsidR="0073067E">
        <w:rPr>
          <w:rFonts w:ascii="TH SarabunPSK" w:hAnsi="TH SarabunPSK" w:cs="TH SarabunPSK"/>
          <w:sz w:val="32"/>
          <w:szCs w:val="32"/>
        </w:rPr>
        <w:t>,</w:t>
      </w:r>
      <w:r w:rsidR="0073067E">
        <w:rPr>
          <w:rFonts w:ascii="TH SarabunPSK" w:hAnsi="TH SarabunPSK" w:cs="TH SarabunPSK" w:hint="cs"/>
          <w:sz w:val="32"/>
          <w:szCs w:val="32"/>
          <w:cs/>
        </w:rPr>
        <w:t>เบิกใช้ยาและเวชภัณฑ์</w:t>
      </w:r>
      <w:r w:rsidR="0073067E">
        <w:rPr>
          <w:rFonts w:ascii="TH SarabunPSK" w:hAnsi="TH SarabunPSK" w:cs="TH SarabunPSK"/>
          <w:sz w:val="32"/>
          <w:szCs w:val="32"/>
        </w:rPr>
        <w:t>,</w:t>
      </w:r>
      <w:r w:rsidR="0073067E">
        <w:rPr>
          <w:rFonts w:ascii="TH SarabunPSK" w:hAnsi="TH SarabunPSK" w:cs="TH SarabunPSK" w:hint="cs"/>
          <w:sz w:val="32"/>
          <w:szCs w:val="32"/>
          <w:cs/>
        </w:rPr>
        <w:t>จัดทำใบรายงาน</w:t>
      </w:r>
      <w:r w:rsidR="0073067E">
        <w:rPr>
          <w:rFonts w:ascii="TH SarabunPSK" w:hAnsi="TH SarabunPSK" w:cs="TH SarabunPSK"/>
          <w:sz w:val="32"/>
          <w:szCs w:val="32"/>
        </w:rPr>
        <w:t>,</w:t>
      </w:r>
      <w:r w:rsidR="0073067E">
        <w:rPr>
          <w:rFonts w:ascii="TH SarabunPSK" w:hAnsi="TH SarabunPSK" w:cs="TH SarabunPSK" w:hint="cs"/>
          <w:sz w:val="32"/>
          <w:szCs w:val="32"/>
          <w:cs/>
        </w:rPr>
        <w:t>ตรวจสอบยาและเวชภัณฑ์</w:t>
      </w:r>
    </w:p>
    <w:p w:rsidR="003351A6" w:rsidRDefault="003351A6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FB1A21" w:rsidRPr="0022626C" w:rsidRDefault="00FB1A21" w:rsidP="0083580E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83580E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83580E" w:rsidRPr="0022626C" w:rsidRDefault="008D4E0F" w:rsidP="0083580E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noProof/>
        </w:rPr>
        <w:lastRenderedPageBreak/>
        <w:pict>
          <v:shape id="_x0000_s1044" type="#_x0000_t75" style="position:absolute;left:0;text-align:left;margin-left:90.75pt;margin-top:30.05pt;width:316.5pt;height:390.7pt;z-index:-251626496;mso-position-horizontal:absolute;mso-position-horizontal-relative:text;mso-position-vertical:absolute;mso-position-vertical-relative:text;mso-width-relative:page;mso-height-relative:page">
            <v:imagedata r:id="rId10" o:title=""/>
          </v:shape>
          <o:OLEObject Type="Embed" ProgID="Visio.Drawing.11" ShapeID="_x0000_s1044" DrawAspect="Content" ObjectID="_1526306234" r:id="rId11"/>
        </w:pict>
      </w:r>
      <w:r w:rsidR="0083580E" w:rsidRPr="0022626C">
        <w:rPr>
          <w:rFonts w:ascii="TH SarabunPSK" w:hAnsi="TH SarabunPSK" w:cs="TH SarabunPSK"/>
          <w:sz w:val="32"/>
          <w:szCs w:val="32"/>
        </w:rPr>
        <w:t>3.1.1</w:t>
      </w:r>
      <w:r w:rsidR="003351A6" w:rsidRPr="0022626C">
        <w:rPr>
          <w:rFonts w:ascii="TH SarabunPSK" w:hAnsi="TH SarabunPSK" w:cs="TH SarabunPSK"/>
          <w:sz w:val="32"/>
          <w:szCs w:val="32"/>
        </w:rPr>
        <w:t>.1</w:t>
      </w:r>
      <w:r w:rsidR="0083580E"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A56FB2">
        <w:rPr>
          <w:rFonts w:ascii="TH SarabunPSK" w:hAnsi="TH SarabunPSK" w:cs="TH SarabunPSK"/>
          <w:sz w:val="32"/>
          <w:szCs w:val="32"/>
          <w:cs/>
        </w:rPr>
        <w:t>การ</w:t>
      </w:r>
      <w:r w:rsidR="00AD0E67" w:rsidRPr="0022626C">
        <w:rPr>
          <w:rFonts w:ascii="TH SarabunPSK" w:hAnsi="TH SarabunPSK" w:cs="TH SarabunPSK"/>
          <w:sz w:val="32"/>
          <w:szCs w:val="32"/>
          <w:cs/>
        </w:rPr>
        <w:t>เบิก</w:t>
      </w:r>
      <w:r w:rsidR="0093600F" w:rsidRPr="0022626C">
        <w:rPr>
          <w:rFonts w:ascii="TH SarabunPSK" w:hAnsi="TH SarabunPSK" w:cs="TH SarabunPSK"/>
          <w:sz w:val="32"/>
          <w:szCs w:val="32"/>
          <w:cs/>
        </w:rPr>
        <w:t>ยา</w:t>
      </w:r>
      <w:r w:rsidR="0083580E" w:rsidRPr="0022626C">
        <w:rPr>
          <w:rFonts w:ascii="TH SarabunPSK" w:hAnsi="TH SarabunPSK" w:cs="TH SarabunPSK"/>
          <w:sz w:val="32"/>
          <w:szCs w:val="32"/>
          <w:cs/>
        </w:rPr>
        <w:t>และเวชภัณฑ์</w:t>
      </w:r>
      <w:r w:rsidR="00AD0E67" w:rsidRPr="0022626C">
        <w:rPr>
          <w:rFonts w:ascii="TH SarabunPSK" w:hAnsi="TH SarabunPSK" w:cs="TH SarabunPSK"/>
          <w:sz w:val="32"/>
          <w:szCs w:val="32"/>
          <w:cs/>
        </w:rPr>
        <w:t>จากโรงพยาบาล</w:t>
      </w:r>
    </w:p>
    <w:p w:rsidR="0083580E" w:rsidRPr="0022626C" w:rsidRDefault="0083580E" w:rsidP="0093600F">
      <w:pPr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93600F" w:rsidRPr="0022626C" w:rsidRDefault="0093600F" w:rsidP="0093600F">
      <w:pPr>
        <w:jc w:val="center"/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93600F" w:rsidRPr="0022626C" w:rsidRDefault="0093600F" w:rsidP="0093600F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93600F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93600F" w:rsidP="0093600F">
      <w:pPr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</w:t>
      </w:r>
    </w:p>
    <w:p w:rsidR="0022626C" w:rsidRDefault="0022626C" w:rsidP="0093600F">
      <w:pPr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93600F" w:rsidRPr="0022626C" w:rsidRDefault="0093600F" w:rsidP="0093600F">
      <w:pPr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.1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</w:rPr>
        <w:t>.1.1</w:t>
      </w: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ขั้นตอนการทำงานของระบบงานเดิมการจัดเก็บยาและเวชภัณฑ์</w:t>
      </w:r>
    </w:p>
    <w:p w:rsidR="0096624B" w:rsidRPr="0022626C" w:rsidRDefault="00B26216" w:rsidP="0096624B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22626C">
        <w:rPr>
          <w:rFonts w:ascii="TH SarabunPSK" w:hAnsi="TH SarabunPSK" w:cs="TH SarabunPSK"/>
          <w:sz w:val="32"/>
          <w:szCs w:val="32"/>
        </w:rPr>
        <w:t>3.</w:t>
      </w:r>
      <w:r w:rsidR="003351A6" w:rsidRPr="0022626C">
        <w:rPr>
          <w:rFonts w:ascii="TH SarabunPSK" w:hAnsi="TH SarabunPSK" w:cs="TH SarabunPSK"/>
          <w:sz w:val="32"/>
          <w:szCs w:val="32"/>
        </w:rPr>
        <w:t>1.1.</w:t>
      </w:r>
      <w:r w:rsidRPr="0022626C">
        <w:rPr>
          <w:rFonts w:ascii="TH SarabunPSK" w:hAnsi="TH SarabunPSK" w:cs="TH SarabunPSK"/>
          <w:sz w:val="32"/>
          <w:szCs w:val="32"/>
        </w:rPr>
        <w:t>1</w:t>
      </w:r>
      <w:r w:rsidR="0096624B"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ของระบบงานเดิมของระบบ</w:t>
      </w:r>
      <w:r w:rsidR="00AD0E67" w:rsidRPr="0022626C">
        <w:rPr>
          <w:rFonts w:ascii="TH SarabunPSK" w:hAnsi="TH SarabunPSK" w:cs="TH SarabunPSK"/>
          <w:sz w:val="32"/>
          <w:szCs w:val="32"/>
          <w:cs/>
        </w:rPr>
        <w:t>จัดเก็บยาและเวชภัณฑ์</w:t>
      </w:r>
      <w:r w:rsidR="0096624B" w:rsidRPr="0022626C">
        <w:rPr>
          <w:rFonts w:ascii="TH SarabunPSK" w:hAnsi="TH SarabunPSK" w:cs="TH SarabunPSK"/>
          <w:sz w:val="32"/>
          <w:szCs w:val="32"/>
          <w:cs/>
        </w:rPr>
        <w:t xml:space="preserve"> ในการดำเ</w:t>
      </w:r>
      <w:r w:rsidR="00AD0E67" w:rsidRPr="0022626C">
        <w:rPr>
          <w:rFonts w:ascii="TH SarabunPSK" w:hAnsi="TH SarabunPSK" w:cs="TH SarabunPSK"/>
          <w:sz w:val="32"/>
          <w:szCs w:val="32"/>
          <w:cs/>
        </w:rPr>
        <w:t>นินงานของระบบ ระบบจะเช็คยาและเวชภัณฑ์ในคลังของอนามัยก่อนว่าเหลือมากน้อยเท่าไร จากนั้นก็ทำการเขียนใบเบิก และรอการอนุมัติจากผู้อำนวยการโรงพยาบาลส่งเสริมสุขภาพหากผู้อำนวยการไม่อนุมัติก็จะทำการเขียนใบเบิกใหม่อีกครั้งแต่ถ้าผู้อำนวยการอนุมัติก็จะทำการส่งใบเบิกยา</w:t>
      </w:r>
      <w:r w:rsidR="00683358" w:rsidRPr="0022626C">
        <w:rPr>
          <w:rFonts w:ascii="TH SarabunPSK" w:hAnsi="TH SarabunPSK" w:cs="TH SarabunPSK"/>
          <w:sz w:val="32"/>
          <w:szCs w:val="32"/>
          <w:cs/>
        </w:rPr>
        <w:t>ไปยังโรงพยาบาล</w:t>
      </w:r>
    </w:p>
    <w:p w:rsidR="003351A6" w:rsidRPr="0022626C" w:rsidRDefault="003351A6" w:rsidP="00B26216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B26216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B26216">
      <w:pPr>
        <w:rPr>
          <w:rFonts w:ascii="TH SarabunPSK" w:hAnsi="TH SarabunPSK" w:cs="TH SarabunPSK"/>
          <w:sz w:val="32"/>
          <w:szCs w:val="32"/>
        </w:rPr>
      </w:pPr>
    </w:p>
    <w:p w:rsidR="0022626C" w:rsidRDefault="0022626C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3351A6" w:rsidP="00B26216">
      <w:pPr>
        <w:rPr>
          <w:rFonts w:ascii="TH SarabunPSK" w:hAnsi="TH SarabunPSK" w:cs="TH SarabunPSK" w:hint="cs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</w:rPr>
        <w:lastRenderedPageBreak/>
        <w:t>3.1.1.2</w:t>
      </w:r>
      <w:r w:rsidR="00B26216"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73067E">
        <w:rPr>
          <w:rFonts w:ascii="TH SarabunPSK" w:hAnsi="TH SarabunPSK" w:cs="TH SarabunPSK" w:hint="cs"/>
          <w:sz w:val="32"/>
          <w:szCs w:val="32"/>
          <w:cs/>
        </w:rPr>
        <w:t>รับยาและเวชภัณฑ์</w:t>
      </w:r>
    </w:p>
    <w:p w:rsidR="00B26216" w:rsidRPr="0022626C" w:rsidRDefault="0073067E" w:rsidP="0093600F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pict>
          <v:shape id="_x0000_s1046" type="#_x0000_t75" style="position:absolute;left:0;text-align:left;margin-left:138pt;margin-top:17.95pt;width:158.25pt;height:309.25pt;z-index:-251622400;mso-position-horizontal-relative:text;mso-position-vertical-relative:text;mso-width-relative:page;mso-height-relative:page">
            <v:imagedata r:id="rId12" o:title=""/>
          </v:shape>
          <o:OLEObject Type="Embed" ProgID="Visio.Drawing.11" ShapeID="_x0000_s1046" DrawAspect="Content" ObjectID="_1526306235" r:id="rId13"/>
        </w:pict>
      </w:r>
    </w:p>
    <w:p w:rsidR="0083580E" w:rsidRPr="0022626C" w:rsidRDefault="00B26216" w:rsidP="00B26216">
      <w:pPr>
        <w:tabs>
          <w:tab w:val="left" w:pos="2079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</w:rPr>
        <w:tab/>
      </w:r>
    </w:p>
    <w:p w:rsidR="00B26216" w:rsidRPr="0022626C" w:rsidRDefault="00B26216" w:rsidP="00B26216">
      <w:pPr>
        <w:tabs>
          <w:tab w:val="left" w:pos="2079"/>
        </w:tabs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</w:rPr>
        <w:tab/>
      </w:r>
      <w:r w:rsidRPr="0022626C">
        <w:rPr>
          <w:rFonts w:ascii="TH SarabunPSK" w:hAnsi="TH SarabunPSK" w:cs="TH SarabunPSK"/>
          <w:sz w:val="32"/>
          <w:szCs w:val="32"/>
        </w:rPr>
        <w:tab/>
      </w:r>
    </w:p>
    <w:p w:rsidR="003351A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</w:t>
      </w:r>
    </w:p>
    <w:p w:rsidR="00CF51DE" w:rsidRPr="0022626C" w:rsidRDefault="00CF51DE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CF51DE" w:rsidRPr="0022626C" w:rsidRDefault="00CF51DE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CF51DE" w:rsidRPr="0022626C" w:rsidRDefault="00CF51DE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b/>
          <w:bCs/>
          <w:sz w:val="32"/>
          <w:szCs w:val="32"/>
        </w:rPr>
      </w:pP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</w:rPr>
        <w:t>1.1.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การรับยาเข้าคลัง</w:t>
      </w: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ที่3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1.</w:t>
      </w:r>
      <w:r w:rsidRPr="0022626C">
        <w:rPr>
          <w:rFonts w:ascii="TH SarabunPSK" w:hAnsi="TH SarabunPSK" w:cs="TH SarabunPSK"/>
          <w:sz w:val="32"/>
          <w:szCs w:val="32"/>
          <w:cs/>
        </w:rPr>
        <w:t>2</w:t>
      </w:r>
      <w:r w:rsidR="00184994"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ระบบงานเดิม</w:t>
      </w:r>
    </w:p>
    <w:p w:rsidR="003351A6" w:rsidRPr="0022626C" w:rsidRDefault="003351A6" w:rsidP="00A46F30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A46F30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A46F30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C03A6C" w:rsidRDefault="00C03A6C" w:rsidP="00A46F30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C03A6C" w:rsidRDefault="00C03A6C" w:rsidP="00A46F30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A46F30" w:rsidRPr="0022626C" w:rsidRDefault="007645E4" w:rsidP="00A46F30">
      <w:pPr>
        <w:ind w:left="567" w:firstLine="567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noProof/>
        </w:rPr>
        <w:lastRenderedPageBreak/>
        <w:pict>
          <v:shape id="_x0000_s1048" type="#_x0000_t75" style="position:absolute;left:0;text-align:left;margin-left:195pt;margin-top:23.45pt;width:132.75pt;height:304.05pt;z-index:-251620352;mso-position-horizontal-relative:text;mso-position-vertical-relative:text;mso-width-relative:page;mso-height-relative:page">
            <v:imagedata r:id="rId14" o:title=""/>
          </v:shape>
          <o:OLEObject Type="Embed" ProgID="Visio.Drawing.11" ShapeID="_x0000_s1048" DrawAspect="Content" ObjectID="_1526306236" r:id="rId15"/>
        </w:pict>
      </w:r>
      <w:r w:rsidR="00CA52EC" w:rsidRPr="0022626C">
        <w:rPr>
          <w:rFonts w:ascii="TH SarabunPSK" w:hAnsi="TH SarabunPSK" w:cs="TH SarabunPSK"/>
          <w:sz w:val="32"/>
          <w:szCs w:val="32"/>
        </w:rPr>
        <w:t>3.1.</w:t>
      </w:r>
      <w:r w:rsidR="003351A6" w:rsidRPr="0022626C">
        <w:rPr>
          <w:rFonts w:ascii="TH SarabunPSK" w:hAnsi="TH SarabunPSK" w:cs="TH SarabunPSK"/>
          <w:sz w:val="32"/>
          <w:szCs w:val="32"/>
        </w:rPr>
        <w:t>1.</w:t>
      </w:r>
      <w:r w:rsidR="00CA52EC" w:rsidRPr="0022626C">
        <w:rPr>
          <w:rFonts w:ascii="TH SarabunPSK" w:hAnsi="TH SarabunPSK" w:cs="TH SarabunPSK"/>
          <w:sz w:val="32"/>
          <w:szCs w:val="32"/>
        </w:rPr>
        <w:t>3</w:t>
      </w:r>
      <w:r w:rsidR="00A46F30"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CA52EC" w:rsidRPr="0022626C">
        <w:rPr>
          <w:rFonts w:ascii="TH SarabunPSK" w:hAnsi="TH SarabunPSK" w:cs="TH SarabunPSK"/>
          <w:sz w:val="32"/>
          <w:szCs w:val="32"/>
          <w:cs/>
        </w:rPr>
        <w:t>เบิก</w:t>
      </w:r>
      <w:r w:rsidR="00C03A6C">
        <w:rPr>
          <w:rFonts w:ascii="TH SarabunPSK" w:hAnsi="TH SarabunPSK" w:cs="TH SarabunPSK" w:hint="cs"/>
          <w:sz w:val="32"/>
          <w:szCs w:val="32"/>
          <w:cs/>
        </w:rPr>
        <w:t>ใช้ยาและเวชภัณฑ์</w:t>
      </w: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 w:hint="cs"/>
          <w:sz w:val="32"/>
          <w:szCs w:val="32"/>
          <w:cs/>
        </w:rPr>
      </w:pPr>
    </w:p>
    <w:p w:rsidR="00B26216" w:rsidRPr="0022626C" w:rsidRDefault="00B26216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</w:p>
    <w:p w:rsidR="00A46F30" w:rsidRPr="0022626C" w:rsidRDefault="00A46F30" w:rsidP="00B26216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</w:p>
    <w:p w:rsidR="00A46F30" w:rsidRPr="0022626C" w:rsidRDefault="00A46F30" w:rsidP="00A46F30">
      <w:pPr>
        <w:rPr>
          <w:rFonts w:ascii="TH SarabunPSK" w:hAnsi="TH SarabunPSK" w:cs="TH SarabunPSK"/>
          <w:sz w:val="32"/>
          <w:szCs w:val="32"/>
          <w:cs/>
        </w:rPr>
      </w:pPr>
    </w:p>
    <w:p w:rsidR="00A46F30" w:rsidRPr="0022626C" w:rsidRDefault="00A46F30" w:rsidP="00A46F30">
      <w:pPr>
        <w:rPr>
          <w:rFonts w:ascii="TH SarabunPSK" w:hAnsi="TH SarabunPSK" w:cs="TH SarabunPSK"/>
          <w:sz w:val="32"/>
          <w:szCs w:val="32"/>
          <w:cs/>
        </w:rPr>
      </w:pPr>
    </w:p>
    <w:p w:rsidR="00A46F30" w:rsidRPr="0022626C" w:rsidRDefault="00A46F30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46F30">
      <w:pPr>
        <w:rPr>
          <w:rFonts w:ascii="TH SarabunPSK" w:hAnsi="TH SarabunPSK" w:cs="TH SarabunPSK"/>
          <w:sz w:val="32"/>
          <w:szCs w:val="32"/>
          <w:cs/>
        </w:rPr>
      </w:pPr>
    </w:p>
    <w:p w:rsidR="00A46F30" w:rsidRPr="0022626C" w:rsidRDefault="00A46F30" w:rsidP="00A46F30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 ภาพที่ 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</w:rPr>
        <w:t>1.1.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CA52EC" w:rsidRPr="0022626C">
        <w:rPr>
          <w:rFonts w:ascii="TH SarabunPSK" w:hAnsi="TH SarabunPSK" w:cs="TH SarabunPSK"/>
          <w:sz w:val="32"/>
          <w:szCs w:val="32"/>
          <w:cs/>
        </w:rPr>
        <w:t>การเบิก</w:t>
      </w:r>
      <w:r w:rsidRPr="0022626C">
        <w:rPr>
          <w:rFonts w:ascii="TH SarabunPSK" w:hAnsi="TH SarabunPSK" w:cs="TH SarabunPSK"/>
          <w:sz w:val="32"/>
          <w:szCs w:val="32"/>
          <w:cs/>
        </w:rPr>
        <w:t>ยาจากคลังลงมาใช้</w:t>
      </w:r>
    </w:p>
    <w:p w:rsidR="00A46F30" w:rsidRPr="0022626C" w:rsidRDefault="00A46F30" w:rsidP="00A46F30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ที่3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1.</w:t>
      </w:r>
      <w:r w:rsidRPr="0022626C">
        <w:rPr>
          <w:rFonts w:ascii="TH SarabunPSK" w:hAnsi="TH SarabunPSK" w:cs="TH SarabunPSK"/>
          <w:sz w:val="32"/>
          <w:szCs w:val="32"/>
          <w:cs/>
        </w:rPr>
        <w:t>3</w:t>
      </w:r>
      <w:r w:rsidR="00184994"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184994" w:rsidRPr="0022626C">
        <w:rPr>
          <w:rFonts w:ascii="TH SarabunPSK" w:hAnsi="TH SarabunPSK" w:cs="TH SarabunPSK"/>
          <w:sz w:val="32"/>
          <w:szCs w:val="32"/>
          <w:cs/>
        </w:rPr>
        <w:t xml:space="preserve">ขั้นตอนการทำงานระบบงานเดิมของการเบิกยาจากคลังของโรงพยาบาลพยาบาลส่งเสริมสุขภาพ ตำบลณรงค์ </w:t>
      </w: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7645E4" w:rsidRDefault="007645E4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:rsidR="00CA52EC" w:rsidRPr="0022626C" w:rsidRDefault="00CA52EC" w:rsidP="00CA52EC">
      <w:pPr>
        <w:ind w:left="567" w:firstLine="567"/>
        <w:jc w:val="thaiDistribute"/>
        <w:rPr>
          <w:rFonts w:ascii="TH SarabunPSK" w:hAnsi="TH SarabunPSK" w:cs="TH SarabunPSK" w:hint="cs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</w:rPr>
        <w:lastRenderedPageBreak/>
        <w:t>3.1.</w:t>
      </w:r>
      <w:r w:rsidR="003351A6" w:rsidRPr="0022626C">
        <w:rPr>
          <w:rFonts w:ascii="TH SarabunPSK" w:hAnsi="TH SarabunPSK" w:cs="TH SarabunPSK"/>
          <w:sz w:val="32"/>
          <w:szCs w:val="32"/>
        </w:rPr>
        <w:t>1.</w:t>
      </w:r>
      <w:r w:rsidRPr="0022626C">
        <w:rPr>
          <w:rFonts w:ascii="TH SarabunPSK" w:hAnsi="TH SarabunPSK" w:cs="TH SarabunPSK"/>
          <w:sz w:val="32"/>
          <w:szCs w:val="32"/>
        </w:rPr>
        <w:t xml:space="preserve">4 </w:t>
      </w:r>
      <w:r w:rsidR="007531FE">
        <w:rPr>
          <w:rFonts w:ascii="TH SarabunPSK" w:hAnsi="TH SarabunPSK" w:cs="TH SarabunPSK" w:hint="cs"/>
          <w:sz w:val="32"/>
          <w:szCs w:val="32"/>
          <w:cs/>
        </w:rPr>
        <w:t>จัดทำใบรายงาน</w:t>
      </w:r>
    </w:p>
    <w:p w:rsidR="00CF51DE" w:rsidRPr="0022626C" w:rsidRDefault="007531FE" w:rsidP="00CA52EC">
      <w:pPr>
        <w:ind w:left="567" w:firstLine="56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pict>
          <v:shape id="_x0000_s1049" type="#_x0000_t75" style="position:absolute;left:0;text-align:left;margin-left:103.5pt;margin-top:21pt;width:228pt;height:257.45pt;z-index:-251618304;mso-position-horizontal-relative:text;mso-position-vertical-relative:text;mso-width-relative:page;mso-height-relative:page">
            <v:imagedata r:id="rId16" o:title=""/>
          </v:shape>
          <o:OLEObject Type="Embed" ProgID="Visio.Drawing.11" ShapeID="_x0000_s1049" DrawAspect="Content" ObjectID="_1526306237" r:id="rId17"/>
        </w:pict>
      </w:r>
    </w:p>
    <w:p w:rsidR="00A46F30" w:rsidRPr="0022626C" w:rsidRDefault="00A46F30" w:rsidP="00A46F30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A46F30">
      <w:pPr>
        <w:tabs>
          <w:tab w:val="left" w:pos="1377"/>
        </w:tabs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CA52EC" w:rsidRPr="0022626C" w:rsidRDefault="00CA52EC" w:rsidP="00CA52EC">
      <w:pPr>
        <w:rPr>
          <w:rFonts w:ascii="TH SarabunPSK" w:hAnsi="TH SarabunPSK" w:cs="TH SarabunPSK"/>
          <w:sz w:val="32"/>
          <w:szCs w:val="32"/>
          <w:cs/>
        </w:rPr>
      </w:pPr>
    </w:p>
    <w:p w:rsidR="003309F2" w:rsidRPr="0022626C" w:rsidRDefault="00CA52EC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</w:r>
    </w:p>
    <w:p w:rsidR="00CF51DE" w:rsidRPr="0022626C" w:rsidRDefault="00CF51DE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  <w:cs/>
        </w:rPr>
      </w:pPr>
    </w:p>
    <w:p w:rsidR="00112E61" w:rsidRPr="0022626C" w:rsidRDefault="00CA52EC" w:rsidP="00CA52EC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</w:rPr>
        <w:t>1.1.</w:t>
      </w:r>
      <w:r w:rsidRPr="0022626C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="003309F2" w:rsidRPr="0022626C">
        <w:rPr>
          <w:rFonts w:ascii="TH SarabunPSK" w:hAnsi="TH SarabunPSK" w:cs="TH SarabunPSK"/>
          <w:sz w:val="32"/>
          <w:szCs w:val="32"/>
          <w:cs/>
        </w:rPr>
        <w:t>การเขียนเ</w:t>
      </w:r>
      <w:r w:rsidRPr="0022626C">
        <w:rPr>
          <w:rFonts w:ascii="TH SarabunPSK" w:hAnsi="TH SarabunPSK" w:cs="TH SarabunPSK"/>
          <w:sz w:val="32"/>
          <w:szCs w:val="32"/>
          <w:cs/>
        </w:rPr>
        <w:t>บิกยาจากคลัง</w:t>
      </w:r>
    </w:p>
    <w:p w:rsidR="003309F2" w:rsidRPr="0022626C" w:rsidRDefault="00112E61" w:rsidP="00E50422">
      <w:pPr>
        <w:tabs>
          <w:tab w:val="left" w:pos="1014"/>
          <w:tab w:val="left" w:pos="6136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ที่3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1.</w:t>
      </w:r>
      <w:r w:rsidRPr="0022626C">
        <w:rPr>
          <w:rFonts w:ascii="TH SarabunPSK" w:hAnsi="TH SarabunPSK" w:cs="TH SarabunPSK"/>
          <w:sz w:val="32"/>
          <w:szCs w:val="32"/>
          <w:cs/>
        </w:rPr>
        <w:t>4</w:t>
      </w:r>
      <w:r w:rsidR="00E50422"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ระบบงา</w:t>
      </w:r>
      <w:r w:rsidR="007531FE">
        <w:rPr>
          <w:rFonts w:ascii="TH SarabunPSK" w:hAnsi="TH SarabunPSK" w:cs="TH SarabunPSK"/>
          <w:sz w:val="32"/>
          <w:szCs w:val="32"/>
          <w:cs/>
        </w:rPr>
        <w:t xml:space="preserve">นเดิมของการเขียนเบิกยาจากคลัง </w:t>
      </w: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</w:p>
    <w:p w:rsidR="007531FE" w:rsidRDefault="007531FE" w:rsidP="00CA52EC">
      <w:pPr>
        <w:tabs>
          <w:tab w:val="left" w:pos="1578"/>
        </w:tabs>
        <w:rPr>
          <w:rFonts w:ascii="TH SarabunPSK" w:hAnsi="TH SarabunPSK" w:cs="TH SarabunPSK" w:hint="cs"/>
          <w:sz w:val="32"/>
          <w:szCs w:val="32"/>
        </w:rPr>
      </w:pPr>
    </w:p>
    <w:p w:rsidR="007531FE" w:rsidRDefault="007531FE" w:rsidP="00CA52EC">
      <w:pPr>
        <w:tabs>
          <w:tab w:val="left" w:pos="1578"/>
        </w:tabs>
        <w:rPr>
          <w:rFonts w:ascii="TH SarabunPSK" w:hAnsi="TH SarabunPSK" w:cs="TH SarabunPSK" w:hint="cs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 w:hint="cs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</w:rPr>
        <w:lastRenderedPageBreak/>
        <w:t>3.1.1.</w:t>
      </w:r>
      <w:r>
        <w:rPr>
          <w:rFonts w:ascii="TH SarabunPSK" w:hAnsi="TH SarabunPSK" w:cs="TH SarabunPSK"/>
          <w:sz w:val="32"/>
          <w:szCs w:val="32"/>
        </w:rPr>
        <w:t>5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ตรวจสอบยาและเวชภัณฑ์</w:t>
      </w:r>
    </w:p>
    <w:p w:rsidR="007531FE" w:rsidRDefault="007531FE" w:rsidP="007531FE">
      <w:pPr>
        <w:ind w:left="567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>
        <w:rPr>
          <w:noProof/>
        </w:rPr>
        <w:pict>
          <v:shape id="_x0000_s1050" type="#_x0000_t75" style="position:absolute;left:0;text-align:left;margin-left:192.75pt;margin-top:4.5pt;width:110.25pt;height:275.95pt;z-index:-251616256;mso-position-horizontal-relative:text;mso-position-vertical-relative:text;mso-width-relative:page;mso-height-relative:page">
            <v:imagedata r:id="rId18" o:title=""/>
          </v:shape>
          <o:OLEObject Type="Embed" ProgID="Visio.Drawing.11" ShapeID="_x0000_s1050" DrawAspect="Content" ObjectID="_1526306238" r:id="rId19"/>
        </w:pict>
      </w: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  <w:bookmarkStart w:id="0" w:name="_GoBack"/>
      <w:bookmarkEnd w:id="0"/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Default="007531FE" w:rsidP="007531FE">
      <w:pPr>
        <w:ind w:left="567"/>
        <w:jc w:val="thaiDistribute"/>
        <w:rPr>
          <w:rFonts w:ascii="TH SarabunPSK" w:hAnsi="TH SarabunPSK" w:cs="TH SarabunPSK"/>
          <w:sz w:val="32"/>
          <w:szCs w:val="32"/>
        </w:rPr>
      </w:pPr>
    </w:p>
    <w:p w:rsidR="007531FE" w:rsidRPr="0022626C" w:rsidRDefault="007531FE" w:rsidP="007531FE">
      <w:pPr>
        <w:ind w:left="567"/>
        <w:jc w:val="thaiDistribute"/>
        <w:rPr>
          <w:rFonts w:ascii="TH SarabunPSK" w:hAnsi="TH SarabunPSK" w:cs="TH SarabunPSK" w:hint="cs"/>
          <w:sz w:val="32"/>
          <w:szCs w:val="32"/>
        </w:rPr>
      </w:pPr>
    </w:p>
    <w:p w:rsidR="007531FE" w:rsidRPr="007531FE" w:rsidRDefault="007531FE" w:rsidP="00CA52EC">
      <w:pPr>
        <w:tabs>
          <w:tab w:val="left" w:pos="1578"/>
        </w:tabs>
        <w:rPr>
          <w:rFonts w:ascii="TH SarabunPSK" w:hAnsi="TH SarabunPSK" w:cs="TH SarabunPSK" w:hint="cs"/>
          <w:sz w:val="32"/>
          <w:szCs w:val="32"/>
        </w:rPr>
      </w:pPr>
    </w:p>
    <w:p w:rsidR="00B26216" w:rsidRPr="0022626C" w:rsidRDefault="009A554E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3.2</w:t>
      </w:r>
      <w:r w:rsidR="00EF6A00" w:rsidRPr="0022626C">
        <w:rPr>
          <w:rFonts w:ascii="TH SarabunPSK" w:hAnsi="TH SarabunPSK" w:cs="TH SarabunPSK"/>
          <w:sz w:val="32"/>
          <w:szCs w:val="32"/>
          <w:cs/>
        </w:rPr>
        <w:t>.1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ระบบงานใหม่ของระบบคลังยาและเวชภัณฑ์</w:t>
      </w:r>
    </w:p>
    <w:p w:rsidR="00EF6A00" w:rsidRPr="0022626C" w:rsidRDefault="00A56FB2" w:rsidP="00CA52EC">
      <w:pPr>
        <w:tabs>
          <w:tab w:val="left" w:pos="1578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43" type="#_x0000_t75" style="position:absolute;margin-left:-13.55pt;margin-top:24.3pt;width:490.3pt;height:199.9pt;z-index:-251630592;mso-position-horizontal-relative:text;mso-position-vertical-relative:text;mso-width-relative:page;mso-height-relative:page">
            <v:imagedata r:id="rId20" o:title=""/>
          </v:shape>
          <o:OLEObject Type="Embed" ProgID="Visio.Drawing.11" ShapeID="_x0000_s1043" DrawAspect="Content" ObjectID="_1526306239" r:id="rId21"/>
        </w:pict>
      </w: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EF6A0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EF6A0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CF51DE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 xml:space="preserve">จากภาพที่ </w:t>
      </w:r>
      <w:r w:rsidRPr="0022626C">
        <w:rPr>
          <w:rFonts w:ascii="TH SarabunPSK" w:hAnsi="TH SarabunPSK" w:cs="TH SarabunPSK"/>
          <w:sz w:val="32"/>
          <w:szCs w:val="32"/>
        </w:rPr>
        <w:t>3.2.1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ขั้นตอนการทำงานของระบบคลังยาและเวชภัณฑ์ ในการดำเนินงานของระบบจะถูกแบ่งออกเป็นสี่ส่วนหลักๆ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คือ</w:t>
      </w:r>
      <w:r w:rsidRPr="0022626C">
        <w:rPr>
          <w:rFonts w:ascii="TH SarabunPSK" w:hAnsi="TH SarabunPSK" w:cs="TH SarabunPSK"/>
          <w:sz w:val="32"/>
          <w:szCs w:val="32"/>
        </w:rPr>
        <w:t xml:space="preserve"> </w:t>
      </w:r>
      <w:r w:rsidRPr="0022626C">
        <w:rPr>
          <w:rFonts w:ascii="TH SarabunPSK" w:hAnsi="TH SarabunPSK" w:cs="TH SarabunPSK"/>
          <w:sz w:val="32"/>
          <w:szCs w:val="32"/>
          <w:cs/>
        </w:rPr>
        <w:t>ขั้นตอนการเบิกยาและเวชภัณฑ์</w:t>
      </w:r>
      <w:r w:rsidRPr="0022626C">
        <w:rPr>
          <w:rFonts w:ascii="TH SarabunPSK" w:hAnsi="TH SarabunPSK" w:cs="TH SarabunPSK"/>
          <w:sz w:val="32"/>
          <w:szCs w:val="32"/>
        </w:rPr>
        <w:t xml:space="preserve"> ,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การรับยาและเวชภัณฑ์เข้าคลัง</w:t>
      </w:r>
      <w:r w:rsidRPr="0022626C">
        <w:rPr>
          <w:rFonts w:ascii="TH SarabunPSK" w:hAnsi="TH SarabunPSK" w:cs="TH SarabunPSK"/>
          <w:sz w:val="32"/>
          <w:szCs w:val="32"/>
        </w:rPr>
        <w:t xml:space="preserve"> ,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 การเบิกยาและเวชภัณฑ์จากคลังลงมาใช้ และ การเขียนใบเบิก</w:t>
      </w: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EF6A00">
      <w:pPr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F6A00">
      <w:pPr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3.2.1.1การขอเบิกยาและเวชภัณฑ์จากโรงพยาบาล</w:t>
      </w: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A56FB2" w:rsidP="00EF6A00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33" type="#_x0000_t75" style="position:absolute;margin-left:163.95pt;margin-top:18.95pt;width:168.55pt;height:451.25pt;z-index:-251649024;mso-position-horizontal-relative:text;mso-position-vertical-relative:text;mso-width-relative:page;mso-height-relative:page">
            <v:imagedata r:id="rId22" o:title=""/>
          </v:shape>
          <o:OLEObject Type="Embed" ProgID="Visio.Drawing.11" ShapeID="_x0000_s1033" DrawAspect="Content" ObjectID="_1526306240" r:id="rId23"/>
        </w:pict>
      </w: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E5EC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</w: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3351A6" w:rsidRPr="0022626C" w:rsidRDefault="003351A6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</w:rPr>
      </w:pPr>
    </w:p>
    <w:p w:rsidR="00EE5EC0" w:rsidRPr="0022626C" w:rsidRDefault="00EE5EC0" w:rsidP="00EE5EC0">
      <w:pPr>
        <w:tabs>
          <w:tab w:val="left" w:pos="720"/>
        </w:tabs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1 เจ้าหน้าที่ทำการป้อน </w:t>
      </w:r>
      <w:r w:rsidRPr="0022626C">
        <w:rPr>
          <w:rFonts w:ascii="TH SarabunPSK" w:hAnsi="TH SarabunPSK" w:cs="TH SarabunPSK"/>
          <w:sz w:val="32"/>
          <w:szCs w:val="32"/>
        </w:rPr>
        <w:t xml:space="preserve">Username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22626C">
        <w:rPr>
          <w:rFonts w:ascii="TH SarabunPSK" w:hAnsi="TH SarabunPSK" w:cs="TH SarabunPSK"/>
          <w:sz w:val="32"/>
          <w:szCs w:val="32"/>
        </w:rPr>
        <w:t xml:space="preserve">Password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ระบบตรวจสอบความถูกต้อง เมื่อถูกต้องแล้ว เจ้าหน้าที่สามารถทำรายการได้ดังนี้ </w:t>
      </w:r>
      <w:r w:rsidR="00481EC3" w:rsidRPr="0022626C">
        <w:rPr>
          <w:rFonts w:ascii="TH SarabunPSK" w:hAnsi="TH SarabunPSK" w:cs="TH SarabunPSK"/>
          <w:sz w:val="32"/>
          <w:szCs w:val="32"/>
          <w:cs/>
        </w:rPr>
        <w:t>ตรวจสอบยาและเวชภัณฑ์ จากนั้นทำการเขียนคำร้องเบิก</w:t>
      </w:r>
      <w:r w:rsidR="00FA3BEF" w:rsidRPr="0022626C">
        <w:rPr>
          <w:rFonts w:ascii="TH SarabunPSK" w:hAnsi="TH SarabunPSK" w:cs="TH SarabunPSK"/>
          <w:sz w:val="32"/>
          <w:szCs w:val="32"/>
          <w:cs/>
        </w:rPr>
        <w:t xml:space="preserve">และ รอการอนุมัติจากผู้อำนวยการโรงพยาบาลสงเสริมสุขภาพ ตำบลณรงค์ ถ้าผู้อำนวยการอนุมัติจะทำการบันทึก และพิมพ์ใบเบิกยาและเวชภัณฑ์ แต่ถ้าผู้อำนวยการไม่อนุมัติ อาจจะมีเหตุผล เช่น ยายังมีเหลืออยู่ในคลัง หรือ จำนวนยังพอมีใช้อยู่ ก็จบการทำงาน  </w:t>
      </w:r>
    </w:p>
    <w:p w:rsidR="00EE5EC0" w:rsidRPr="0022626C" w:rsidRDefault="00EE5EC0" w:rsidP="00EE5EC0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EF6A00" w:rsidRPr="0022626C" w:rsidRDefault="00A56FB2" w:rsidP="00EF6A00">
      <w:pPr>
        <w:tabs>
          <w:tab w:val="left" w:pos="7162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34" type="#_x0000_t75" style="position:absolute;margin-left:75.75pt;margin-top:24.55pt;width:167.15pt;height:380.65pt;z-index:-251646976;mso-position-horizontal-relative:text;mso-position-vertical-relative:text;mso-width-relative:page;mso-height-relative:page">
            <v:imagedata r:id="rId24" o:title=""/>
          </v:shape>
          <o:OLEObject Type="Embed" ProgID="Visio.Drawing.11" ShapeID="_x0000_s1034" DrawAspect="Content" ObjectID="_1526306241" r:id="rId25"/>
        </w:pict>
      </w:r>
      <w:r w:rsidR="00EF6A00" w:rsidRPr="0022626C">
        <w:rPr>
          <w:rFonts w:ascii="TH SarabunPSK" w:hAnsi="TH SarabunPSK" w:cs="TH SarabunPSK"/>
          <w:b/>
          <w:bCs/>
          <w:sz w:val="32"/>
          <w:szCs w:val="32"/>
          <w:cs/>
        </w:rPr>
        <w:t>3.2.</w:t>
      </w:r>
      <w:r w:rsidR="003351A6" w:rsidRPr="0022626C">
        <w:rPr>
          <w:rFonts w:ascii="TH SarabunPSK" w:hAnsi="TH SarabunPSK" w:cs="TH SarabunPSK"/>
          <w:b/>
          <w:bCs/>
          <w:sz w:val="32"/>
          <w:szCs w:val="32"/>
          <w:cs/>
        </w:rPr>
        <w:t>1.</w:t>
      </w:r>
      <w:r w:rsidR="00EF6A00" w:rsidRPr="0022626C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="00EF6A00" w:rsidRPr="0022626C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EF6A00" w:rsidRPr="0022626C">
        <w:rPr>
          <w:rFonts w:ascii="TH SarabunPSK" w:hAnsi="TH SarabunPSK" w:cs="TH SarabunPSK"/>
          <w:b/>
          <w:bCs/>
          <w:sz w:val="32"/>
          <w:szCs w:val="32"/>
          <w:cs/>
        </w:rPr>
        <w:t>จักเก็บยา</w:t>
      </w:r>
    </w:p>
    <w:p w:rsidR="00EF6A0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EF6A0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7162"/>
        </w:tabs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EF6A00" w:rsidP="00EF6A00">
      <w:pPr>
        <w:rPr>
          <w:rFonts w:ascii="TH SarabunPSK" w:hAnsi="TH SarabunPSK" w:cs="TH SarabunPSK"/>
          <w:sz w:val="32"/>
          <w:szCs w:val="32"/>
          <w:cs/>
        </w:rPr>
      </w:pPr>
    </w:p>
    <w:p w:rsidR="00EF6A00" w:rsidRPr="0022626C" w:rsidRDefault="00801548" w:rsidP="00EF6A00">
      <w:pPr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2  เจ้าหน้าที่ทำการป้อน </w:t>
      </w:r>
      <w:r w:rsidRPr="0022626C">
        <w:rPr>
          <w:rFonts w:ascii="TH SarabunPSK" w:hAnsi="TH SarabunPSK" w:cs="TH SarabunPSK"/>
          <w:sz w:val="32"/>
          <w:szCs w:val="32"/>
        </w:rPr>
        <w:t xml:space="preserve">Username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22626C">
        <w:rPr>
          <w:rFonts w:ascii="TH SarabunPSK" w:hAnsi="TH SarabunPSK" w:cs="TH SarabunPSK"/>
          <w:sz w:val="32"/>
          <w:szCs w:val="32"/>
        </w:rPr>
        <w:t xml:space="preserve">Password </w:t>
      </w:r>
      <w:r w:rsidRPr="0022626C">
        <w:rPr>
          <w:rFonts w:ascii="TH SarabunPSK" w:hAnsi="TH SarabunPSK" w:cs="TH SarabunPSK"/>
          <w:sz w:val="32"/>
          <w:szCs w:val="32"/>
          <w:cs/>
        </w:rPr>
        <w:t>ระบบตรวจสอบความถูกต้อง เมื่อถูกต้องแล้ว เจ้าหน้าที่สามารถทำรายการได้ดังนี้ กรอกข้อมูลยาและเวชภัณฑ์</w:t>
      </w:r>
      <w:r w:rsidR="0058760A" w:rsidRPr="0022626C">
        <w:rPr>
          <w:rFonts w:ascii="TH SarabunPSK" w:hAnsi="TH SarabunPSK" w:cs="TH SarabunPSK"/>
          <w:sz w:val="32"/>
          <w:szCs w:val="32"/>
          <w:cs/>
        </w:rPr>
        <w:t>แล้วก็ทำการบันทึกข้อมูล จบการทำงาน</w:t>
      </w: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</w: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EF6A00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22626C" w:rsidRDefault="0022626C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A56FB2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35" type="#_x0000_t75" style="position:absolute;margin-left:121.6pt;margin-top:22.55pt;width:198.3pt;height:366.65pt;z-index:-251644928;mso-position-horizontal-relative:text;mso-position-vertical-relative:text;mso-width-relative:page;mso-height-relative:page">
            <v:imagedata r:id="rId26" o:title=""/>
          </v:shape>
          <o:OLEObject Type="Embed" ProgID="Visio.Drawing.11" ShapeID="_x0000_s1035" DrawAspect="Content" ObjectID="_1526306242" r:id="rId27"/>
        </w:pict>
      </w:r>
      <w:r w:rsidR="00EF6A00" w:rsidRPr="0022626C">
        <w:rPr>
          <w:rFonts w:ascii="TH SarabunPSK" w:hAnsi="TH SarabunPSK" w:cs="TH SarabunPSK"/>
          <w:sz w:val="32"/>
          <w:szCs w:val="32"/>
          <w:cs/>
        </w:rPr>
        <w:t>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="00EF6A00" w:rsidRPr="0022626C">
        <w:rPr>
          <w:rFonts w:ascii="TH SarabunPSK" w:hAnsi="TH SarabunPSK" w:cs="TH SarabunPSK"/>
          <w:sz w:val="32"/>
          <w:szCs w:val="32"/>
          <w:cs/>
        </w:rPr>
        <w:t>3 ขอเบิกยาจากคลังมาใช้</w:t>
      </w:r>
    </w:p>
    <w:p w:rsidR="00A164B2" w:rsidRPr="0022626C" w:rsidRDefault="00A164B2" w:rsidP="00EF6A00">
      <w:pPr>
        <w:tabs>
          <w:tab w:val="left" w:pos="2817"/>
        </w:tabs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164B2" w:rsidP="00A164B2">
      <w:pPr>
        <w:rPr>
          <w:rFonts w:ascii="TH SarabunPSK" w:hAnsi="TH SarabunPSK" w:cs="TH SarabunPSK"/>
          <w:sz w:val="32"/>
          <w:szCs w:val="32"/>
          <w:cs/>
        </w:rPr>
      </w:pPr>
    </w:p>
    <w:p w:rsidR="00801548" w:rsidRPr="0022626C" w:rsidRDefault="00A164B2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ab/>
      </w:r>
    </w:p>
    <w:p w:rsidR="00801548" w:rsidRPr="0022626C" w:rsidRDefault="008E36A0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  <w:cs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จากภาพ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3 เจ้าหน้าที่ทำการป้อน </w:t>
      </w:r>
      <w:r w:rsidRPr="0022626C">
        <w:rPr>
          <w:rFonts w:ascii="TH SarabunPSK" w:hAnsi="TH SarabunPSK" w:cs="TH SarabunPSK"/>
          <w:sz w:val="32"/>
          <w:szCs w:val="32"/>
        </w:rPr>
        <w:t xml:space="preserve">Username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22626C">
        <w:rPr>
          <w:rFonts w:ascii="TH SarabunPSK" w:hAnsi="TH SarabunPSK" w:cs="TH SarabunPSK"/>
          <w:sz w:val="32"/>
          <w:szCs w:val="32"/>
        </w:rPr>
        <w:t xml:space="preserve">Password </w:t>
      </w:r>
      <w:r w:rsidRPr="0022626C">
        <w:rPr>
          <w:rFonts w:ascii="TH SarabunPSK" w:hAnsi="TH SarabunPSK" w:cs="TH SarabunPSK"/>
          <w:sz w:val="32"/>
          <w:szCs w:val="32"/>
          <w:cs/>
        </w:rPr>
        <w:t>ระบบตรวจสอบความถูกต้อง เมื่อถูกต้องแล้ว เจ้าหน้าที่สามารถทำรายการได้ดังนี้ ตรวจสอบยาและเวชภัณฑ์ในคลัง ถ้ามีก็สามารถเขียนใบเบิกยาและเวชภัณฑ์ได้ และบันทึกข้อมูลการเบิกยาและเวชภัณฑ์ได้ แต่ถ้าตรวจสอบยาและเวชภัณฑ์แล้วไม่มี ก็จะจบการทำงาน</w:t>
      </w: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801548" w:rsidRPr="0022626C" w:rsidRDefault="00801548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E504AF" w:rsidRPr="0022626C" w:rsidRDefault="00E504AF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</w:p>
    <w:p w:rsidR="00EF6A00" w:rsidRPr="0022626C" w:rsidRDefault="00A164B2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  <w:cs/>
        </w:rPr>
        <w:t>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>4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 xml:space="preserve">  </w:t>
      </w:r>
      <w:proofErr w:type="spellStart"/>
      <w:r w:rsidRPr="0022626C">
        <w:rPr>
          <w:rFonts w:ascii="TH SarabunPSK" w:hAnsi="TH SarabunPSK" w:cs="TH SarabunPSK"/>
          <w:sz w:val="32"/>
          <w:szCs w:val="32"/>
          <w:cs/>
        </w:rPr>
        <w:t>ปริ้น</w:t>
      </w:r>
      <w:proofErr w:type="spellEnd"/>
      <w:r w:rsidRPr="0022626C">
        <w:rPr>
          <w:rFonts w:ascii="TH SarabunPSK" w:hAnsi="TH SarabunPSK" w:cs="TH SarabunPSK"/>
          <w:sz w:val="32"/>
          <w:szCs w:val="32"/>
          <w:cs/>
        </w:rPr>
        <w:t>การเบิกจ่ายยาจากคลัง</w:t>
      </w:r>
    </w:p>
    <w:p w:rsidR="00AC079A" w:rsidRPr="0022626C" w:rsidRDefault="00A56FB2" w:rsidP="00A164B2">
      <w:pPr>
        <w:tabs>
          <w:tab w:val="left" w:pos="1891"/>
        </w:tabs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pict>
          <v:shape id="_x0000_s1038" type="#_x0000_t75" style="position:absolute;margin-left:125.25pt;margin-top:14.65pt;width:224.1pt;height:279.75pt;z-index:-251638784;mso-position-horizontal-relative:text;mso-position-vertical-relative:text;mso-width-relative:page;mso-height-relative:page">
            <v:imagedata r:id="rId28" o:title=""/>
          </v:shape>
          <o:OLEObject Type="Embed" ProgID="Visio.Drawing.11" ShapeID="_x0000_s1038" DrawAspect="Content" ObjectID="_1526306243" r:id="rId29"/>
        </w:pict>
      </w: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C079A">
      <w:pPr>
        <w:rPr>
          <w:rFonts w:ascii="TH SarabunPSK" w:hAnsi="TH SarabunPSK" w:cs="TH SarabunPSK"/>
          <w:sz w:val="32"/>
          <w:szCs w:val="32"/>
        </w:rPr>
      </w:pPr>
    </w:p>
    <w:p w:rsidR="00CF51DE" w:rsidRPr="0022626C" w:rsidRDefault="00CF51DE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C079A" w:rsidRPr="0022626C" w:rsidRDefault="00AC079A" w:rsidP="00AC079A">
      <w:pPr>
        <w:rPr>
          <w:rFonts w:ascii="TH SarabunPSK" w:hAnsi="TH SarabunPSK" w:cs="TH SarabunPSK"/>
          <w:sz w:val="32"/>
          <w:szCs w:val="32"/>
          <w:cs/>
        </w:rPr>
      </w:pPr>
    </w:p>
    <w:p w:rsidR="00A164B2" w:rsidRPr="0022626C" w:rsidRDefault="00AC079A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sz w:val="32"/>
          <w:szCs w:val="32"/>
        </w:rPr>
        <w:tab/>
      </w:r>
      <w:r w:rsidRPr="0022626C">
        <w:rPr>
          <w:rFonts w:ascii="TH SarabunPSK" w:hAnsi="TH SarabunPSK" w:cs="TH SarabunPSK"/>
          <w:sz w:val="32"/>
          <w:szCs w:val="32"/>
          <w:cs/>
        </w:rPr>
        <w:t>จากภาพ3.2.</w:t>
      </w:r>
      <w:r w:rsidR="003351A6" w:rsidRPr="0022626C">
        <w:rPr>
          <w:rFonts w:ascii="TH SarabunPSK" w:hAnsi="TH SarabunPSK" w:cs="TH SarabunPSK"/>
          <w:sz w:val="32"/>
          <w:szCs w:val="32"/>
          <w:cs/>
        </w:rPr>
        <w:t>1.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4เจ้าหน้าที่ทำการป้อน </w:t>
      </w:r>
      <w:r w:rsidRPr="0022626C">
        <w:rPr>
          <w:rFonts w:ascii="TH SarabunPSK" w:hAnsi="TH SarabunPSK" w:cs="TH SarabunPSK"/>
          <w:sz w:val="32"/>
          <w:szCs w:val="32"/>
        </w:rPr>
        <w:t xml:space="preserve">Username </w:t>
      </w:r>
      <w:r w:rsidRPr="0022626C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22626C">
        <w:rPr>
          <w:rFonts w:ascii="TH SarabunPSK" w:hAnsi="TH SarabunPSK" w:cs="TH SarabunPSK"/>
          <w:sz w:val="32"/>
          <w:szCs w:val="32"/>
        </w:rPr>
        <w:t xml:space="preserve">Password </w:t>
      </w:r>
      <w:r w:rsidRPr="0022626C">
        <w:rPr>
          <w:rFonts w:ascii="TH SarabunPSK" w:hAnsi="TH SarabunPSK" w:cs="TH SarabunPSK"/>
          <w:sz w:val="32"/>
          <w:szCs w:val="32"/>
          <w:cs/>
        </w:rPr>
        <w:t>ระบบตรวจสอบความถูกต้อง เมื่อถูกต้องแล้ว เจ้าหน้าที่สามารถทำรายการได้ดังนี้ เช็ครายการเบิก ถ้ามีรายการเบิก ก็ทำ</w:t>
      </w:r>
      <w:proofErr w:type="spellStart"/>
      <w:r w:rsidRPr="0022626C">
        <w:rPr>
          <w:rFonts w:ascii="TH SarabunPSK" w:hAnsi="TH SarabunPSK" w:cs="TH SarabunPSK"/>
          <w:sz w:val="32"/>
          <w:szCs w:val="32"/>
          <w:cs/>
        </w:rPr>
        <w:t>การป</w:t>
      </w:r>
      <w:proofErr w:type="spellEnd"/>
      <w:r w:rsidRPr="0022626C">
        <w:rPr>
          <w:rFonts w:ascii="TH SarabunPSK" w:hAnsi="TH SarabunPSK" w:cs="TH SarabunPSK"/>
          <w:sz w:val="32"/>
          <w:szCs w:val="32"/>
          <w:cs/>
        </w:rPr>
        <w:t>ริ้นใบเบิก จบการทำงาน</w:t>
      </w: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</w:rPr>
      </w:pPr>
    </w:p>
    <w:p w:rsidR="0022626C" w:rsidRDefault="0022626C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color w:val="252525"/>
          <w:sz w:val="32"/>
          <w:szCs w:val="32"/>
          <w:shd w:val="clear" w:color="auto" w:fill="FFFFFF"/>
        </w:rPr>
        <w:t>Entity Relationship Diagram</w:t>
      </w:r>
      <w:r w:rsidRPr="0022626C">
        <w:rPr>
          <w:rStyle w:val="apple-converted-space"/>
          <w:rFonts w:ascii="TH SarabunPSK" w:hAnsi="TH SarabunPSK" w:cs="TH SarabunPSK"/>
          <w:color w:val="252525"/>
          <w:sz w:val="32"/>
          <w:szCs w:val="32"/>
          <w:shd w:val="clear" w:color="auto" w:fill="FFFFFF"/>
        </w:rPr>
        <w:t> </w:t>
      </w:r>
      <w:r w:rsidRPr="0022626C">
        <w:rPr>
          <w:rFonts w:ascii="TH SarabunPSK" w:hAnsi="TH SarabunPSK" w:cs="TH SarabunPSK"/>
          <w:sz w:val="32"/>
          <w:szCs w:val="32"/>
          <w:cs/>
        </w:rPr>
        <w:t>ระบบคลังยาและเวชภัณฑ์</w:t>
      </w: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  <w:r w:rsidRPr="0022626C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7936" behindDoc="1" locked="0" layoutInCell="1" allowOverlap="1" wp14:anchorId="218940B5" wp14:editId="29842AFC">
            <wp:simplePos x="0" y="0"/>
            <wp:positionH relativeFrom="column">
              <wp:posOffset>-287655</wp:posOffset>
            </wp:positionH>
            <wp:positionV relativeFrom="paragraph">
              <wp:posOffset>323215</wp:posOffset>
            </wp:positionV>
            <wp:extent cx="6310630" cy="3891280"/>
            <wp:effectExtent l="0" t="0" r="0" b="0"/>
            <wp:wrapThrough wrapText="bothSides">
              <wp:wrapPolygon edited="0">
                <wp:start x="0" y="0"/>
                <wp:lineTo x="0" y="21466"/>
                <wp:lineTo x="21517" y="21466"/>
                <wp:lineTo x="21517" y="0"/>
                <wp:lineTo x="0" y="0"/>
              </wp:wrapPolygon>
            </wp:wrapThrough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0630" cy="3891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843"/>
        <w:gridCol w:w="1984"/>
        <w:gridCol w:w="1276"/>
        <w:gridCol w:w="1417"/>
        <w:gridCol w:w="1196"/>
      </w:tblGrid>
      <w:tr w:rsidR="006815CF" w:rsidRPr="0022626C" w:rsidTr="00A56FB2">
        <w:tc>
          <w:tcPr>
            <w:tcW w:w="152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Table Name</w:t>
            </w: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Style w:val="a8"/>
                <w:rFonts w:ascii="TH SarabunPSK" w:hAnsi="TH SarabunPSK" w:cs="TH SarabunPSK"/>
                <w:sz w:val="32"/>
                <w:szCs w:val="32"/>
              </w:rPr>
              <w:t>Attribute Name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Size/Format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Constraint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Personnal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_User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_Pass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ใช้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os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ตำแหน่ง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Position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os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ตำแหน่ง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Pos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ตำแหน่ง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Heal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 xml:space="preserve">H_ID 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รักษา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H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การรักษา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Group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G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G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ประเภท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Stotage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S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ที่เก็บ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ที่เก็บ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_Area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เก็บ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ListDrug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LD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ยา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LD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ยา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LD_Uni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หน่วย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LD_Siz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LD_UnitPric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าคาต่อหน่วย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G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H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รักษา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ListMedicalSupplies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MS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เวชภัณฑ์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S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เวชภัณฑ์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S_Uni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หน่วย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S_Siz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ขนาด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S_UnitPric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าคาต่อหน่วย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G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ประเภท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Drug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ยาที่บันทึ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D_Save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บันทึ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D_Expired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หมดอายุ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D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LD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ชื่อ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S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ที่เก็บ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MedicalSupplies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เวชภัณฑ์บันทึ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Save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บันทึ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Expired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หมดอายุ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MS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เวชภัณฑ์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S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ที่เก็บ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UsedDrug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D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เบิกยา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D _Date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บิ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D _Unit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หน่วย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D _Amount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เบิ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ยาที่บันทึ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UsedMedical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UM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เบิกเวชภัณฑ์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UM_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บิ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UM_Uni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หน่วย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UM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เบิ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M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เวชภัณฑ์บันทึ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Requests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ขอเบิ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_Dat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ขอเบิ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t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อนุมัติ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Status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t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อนุมัติ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St_Status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สถานะอนุมัติ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ListReMedical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M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เบิกเวชภัณฑ์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M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M_SumPric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ขอเบิ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MS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เวชภัณฑ์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ListReDrug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R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เบิกยา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_Amount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จำนว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_SumPric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Integ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Re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ขอเบิก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LD_ID</w:t>
            </w:r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รายการยา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</w:tr>
      <w:tr w:rsidR="006815CF" w:rsidRPr="0022626C" w:rsidTr="00A56FB2">
        <w:tc>
          <w:tcPr>
            <w:tcW w:w="1526" w:type="dxa"/>
            <w:vMerge w:val="restart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T_Admin</w:t>
            </w:r>
            <w:proofErr w:type="spellEnd"/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Ad_ID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Ad_User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Ad_Pass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ใช้งาน</w:t>
            </w:r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Number</w:t>
            </w:r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6815CF" w:rsidRPr="0022626C" w:rsidTr="00A56FB2">
        <w:tc>
          <w:tcPr>
            <w:tcW w:w="1526" w:type="dxa"/>
            <w:vMerge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43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AD_Name</w:t>
            </w:r>
            <w:proofErr w:type="spellEnd"/>
          </w:p>
        </w:tc>
        <w:tc>
          <w:tcPr>
            <w:tcW w:w="1984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ชื่อแอด</w:t>
            </w: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  <w:cs/>
              </w:rPr>
              <w:t>มิน</w:t>
            </w:r>
            <w:proofErr w:type="spellEnd"/>
          </w:p>
        </w:tc>
        <w:tc>
          <w:tcPr>
            <w:tcW w:w="127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2626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417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196" w:type="dxa"/>
          </w:tcPr>
          <w:p w:rsidR="006815CF" w:rsidRPr="0022626C" w:rsidRDefault="006815CF" w:rsidP="00A56FB2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2626C"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6815CF">
      <w:pPr>
        <w:rPr>
          <w:rFonts w:ascii="TH SarabunPSK" w:hAnsi="TH SarabunPSK" w:cs="TH SarabunPSK"/>
          <w:sz w:val="32"/>
          <w:szCs w:val="32"/>
        </w:rPr>
      </w:pPr>
    </w:p>
    <w:p w:rsidR="006815CF" w:rsidRPr="0022626C" w:rsidRDefault="006815CF" w:rsidP="00AC079A">
      <w:pPr>
        <w:tabs>
          <w:tab w:val="left" w:pos="1064"/>
        </w:tabs>
        <w:rPr>
          <w:rFonts w:ascii="TH SarabunPSK" w:hAnsi="TH SarabunPSK" w:cs="TH SarabunPSK"/>
          <w:sz w:val="32"/>
          <w:szCs w:val="32"/>
          <w:cs/>
        </w:rPr>
      </w:pPr>
    </w:p>
    <w:sectPr w:rsidR="006815CF" w:rsidRPr="0022626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16A5" w:rsidRDefault="00E416A5" w:rsidP="005D058E">
      <w:pPr>
        <w:spacing w:after="0" w:line="240" w:lineRule="auto"/>
      </w:pPr>
      <w:r>
        <w:separator/>
      </w:r>
    </w:p>
  </w:endnote>
  <w:endnote w:type="continuationSeparator" w:id="0">
    <w:p w:rsidR="00E416A5" w:rsidRDefault="00E416A5" w:rsidP="005D05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16A5" w:rsidRDefault="00E416A5" w:rsidP="005D058E">
      <w:pPr>
        <w:spacing w:after="0" w:line="240" w:lineRule="auto"/>
      </w:pPr>
      <w:r>
        <w:separator/>
      </w:r>
    </w:p>
  </w:footnote>
  <w:footnote w:type="continuationSeparator" w:id="0">
    <w:p w:rsidR="00E416A5" w:rsidRDefault="00E416A5" w:rsidP="005D058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1F60"/>
    <w:rsid w:val="0002482D"/>
    <w:rsid w:val="00112E61"/>
    <w:rsid w:val="00184994"/>
    <w:rsid w:val="0022626C"/>
    <w:rsid w:val="002A5CE9"/>
    <w:rsid w:val="003309F2"/>
    <w:rsid w:val="003351A6"/>
    <w:rsid w:val="00481EC3"/>
    <w:rsid w:val="00494EA3"/>
    <w:rsid w:val="005247C8"/>
    <w:rsid w:val="00542B95"/>
    <w:rsid w:val="0058760A"/>
    <w:rsid w:val="005D058E"/>
    <w:rsid w:val="00663779"/>
    <w:rsid w:val="006815CF"/>
    <w:rsid w:val="00683358"/>
    <w:rsid w:val="0073067E"/>
    <w:rsid w:val="007531FE"/>
    <w:rsid w:val="007645E4"/>
    <w:rsid w:val="007C1A32"/>
    <w:rsid w:val="00801548"/>
    <w:rsid w:val="0083580E"/>
    <w:rsid w:val="008D4E0F"/>
    <w:rsid w:val="008E36A0"/>
    <w:rsid w:val="008F1F60"/>
    <w:rsid w:val="00907029"/>
    <w:rsid w:val="0093600F"/>
    <w:rsid w:val="0096624B"/>
    <w:rsid w:val="00993C41"/>
    <w:rsid w:val="00994CAF"/>
    <w:rsid w:val="009A554E"/>
    <w:rsid w:val="00A164B2"/>
    <w:rsid w:val="00A46F30"/>
    <w:rsid w:val="00A56FB2"/>
    <w:rsid w:val="00AC079A"/>
    <w:rsid w:val="00AD0E67"/>
    <w:rsid w:val="00AE635C"/>
    <w:rsid w:val="00B06097"/>
    <w:rsid w:val="00B241DB"/>
    <w:rsid w:val="00B26216"/>
    <w:rsid w:val="00B93662"/>
    <w:rsid w:val="00C03A6C"/>
    <w:rsid w:val="00CA52EC"/>
    <w:rsid w:val="00CF51DE"/>
    <w:rsid w:val="00D52AC3"/>
    <w:rsid w:val="00D94790"/>
    <w:rsid w:val="00E416A5"/>
    <w:rsid w:val="00E50422"/>
    <w:rsid w:val="00E504AF"/>
    <w:rsid w:val="00EC6FAB"/>
    <w:rsid w:val="00EE4310"/>
    <w:rsid w:val="00EE5EC0"/>
    <w:rsid w:val="00EE77F7"/>
    <w:rsid w:val="00EF6A00"/>
    <w:rsid w:val="00F05D0F"/>
    <w:rsid w:val="00F53506"/>
    <w:rsid w:val="00F57964"/>
    <w:rsid w:val="00FA3BEF"/>
    <w:rsid w:val="00FB1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05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5D058E"/>
  </w:style>
  <w:style w:type="paragraph" w:styleId="a5">
    <w:name w:val="footer"/>
    <w:basedOn w:val="a"/>
    <w:link w:val="a6"/>
    <w:uiPriority w:val="99"/>
    <w:unhideWhenUsed/>
    <w:rsid w:val="005D05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5D058E"/>
  </w:style>
  <w:style w:type="character" w:customStyle="1" w:styleId="apple-converted-space">
    <w:name w:val="apple-converted-space"/>
    <w:basedOn w:val="a0"/>
    <w:rsid w:val="006815CF"/>
  </w:style>
  <w:style w:type="table" w:styleId="a7">
    <w:name w:val="Table Grid"/>
    <w:basedOn w:val="a1"/>
    <w:uiPriority w:val="59"/>
    <w:rsid w:val="006815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Strong"/>
    <w:basedOn w:val="a0"/>
    <w:uiPriority w:val="22"/>
    <w:qFormat/>
    <w:rsid w:val="006815CF"/>
    <w:rPr>
      <w:b/>
      <w:bCs/>
    </w:rPr>
  </w:style>
  <w:style w:type="character" w:customStyle="1" w:styleId="a9">
    <w:name w:val="ไม่มีการเว้นระยะห่าง อักขระ"/>
    <w:basedOn w:val="a0"/>
    <w:link w:val="aa"/>
    <w:uiPriority w:val="1"/>
    <w:locked/>
    <w:rsid w:val="006815CF"/>
    <w:rPr>
      <w:rFonts w:ascii="Calibri" w:eastAsia="Calibri" w:hAnsi="Calibri" w:cs="Angsana New"/>
    </w:rPr>
  </w:style>
  <w:style w:type="paragraph" w:styleId="aa">
    <w:name w:val="No Spacing"/>
    <w:link w:val="a9"/>
    <w:uiPriority w:val="1"/>
    <w:qFormat/>
    <w:rsid w:val="006815CF"/>
    <w:pPr>
      <w:spacing w:after="0" w:line="240" w:lineRule="auto"/>
    </w:pPr>
    <w:rPr>
      <w:rFonts w:ascii="Calibri" w:eastAsia="Calibri" w:hAnsi="Calibri" w:cs="Angsana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05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5D058E"/>
  </w:style>
  <w:style w:type="paragraph" w:styleId="a5">
    <w:name w:val="footer"/>
    <w:basedOn w:val="a"/>
    <w:link w:val="a6"/>
    <w:uiPriority w:val="99"/>
    <w:unhideWhenUsed/>
    <w:rsid w:val="005D05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5D058E"/>
  </w:style>
  <w:style w:type="character" w:customStyle="1" w:styleId="apple-converted-space">
    <w:name w:val="apple-converted-space"/>
    <w:basedOn w:val="a0"/>
    <w:rsid w:val="006815CF"/>
  </w:style>
  <w:style w:type="table" w:styleId="a7">
    <w:name w:val="Table Grid"/>
    <w:basedOn w:val="a1"/>
    <w:uiPriority w:val="59"/>
    <w:rsid w:val="006815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Strong"/>
    <w:basedOn w:val="a0"/>
    <w:uiPriority w:val="22"/>
    <w:qFormat/>
    <w:rsid w:val="006815CF"/>
    <w:rPr>
      <w:b/>
      <w:bCs/>
    </w:rPr>
  </w:style>
  <w:style w:type="character" w:customStyle="1" w:styleId="a9">
    <w:name w:val="ไม่มีการเว้นระยะห่าง อักขระ"/>
    <w:basedOn w:val="a0"/>
    <w:link w:val="aa"/>
    <w:uiPriority w:val="1"/>
    <w:locked/>
    <w:rsid w:val="006815CF"/>
    <w:rPr>
      <w:rFonts w:ascii="Calibri" w:eastAsia="Calibri" w:hAnsi="Calibri" w:cs="Angsana New"/>
    </w:rPr>
  </w:style>
  <w:style w:type="paragraph" w:styleId="aa">
    <w:name w:val="No Spacing"/>
    <w:link w:val="a9"/>
    <w:uiPriority w:val="1"/>
    <w:qFormat/>
    <w:rsid w:val="006815CF"/>
    <w:pPr>
      <w:spacing w:after="0" w:line="240" w:lineRule="auto"/>
    </w:pPr>
    <w:rPr>
      <w:rFonts w:ascii="Calibri" w:eastAsia="Calibri" w:hAnsi="Calibri" w:cs="Angsana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FE0220-224B-46C4-A9AD-6AFA50A5B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2</TotalTime>
  <Pages>15</Pages>
  <Words>904</Words>
  <Characters>5154</Characters>
  <Application>Microsoft Office Word</Application>
  <DocSecurity>0</DocSecurity>
  <Lines>42</Lines>
  <Paragraphs>1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ten</dc:creator>
  <cp:lastModifiedBy>Guten</cp:lastModifiedBy>
  <cp:revision>22</cp:revision>
  <dcterms:created xsi:type="dcterms:W3CDTF">2015-10-22T03:27:00Z</dcterms:created>
  <dcterms:modified xsi:type="dcterms:W3CDTF">2016-06-01T10:09:00Z</dcterms:modified>
</cp:coreProperties>
</file>